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A0C53CE" w14:textId="06C6FE88" w:rsidR="00CC63A2" w:rsidRDefault="00CC63A2" w:rsidP="00CC63A2">
      <w:r>
        <w:object w:dxaOrig="15196" w:dyaOrig="10155" w14:anchorId="7E4BFF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7.25pt;height:312pt" o:ole="">
            <v:imagedata r:id="rId4" o:title=""/>
          </v:shape>
          <o:OLEObject Type="Embed" ProgID="Visio.Drawing.15" ShapeID="_x0000_i1037" DrawAspect="Content" ObjectID="_1772263157" r:id="rId5"/>
        </w:object>
      </w:r>
    </w:p>
    <w:p w14:paraId="296EE4D1" w14:textId="1E4CEE62" w:rsidR="00CC63A2" w:rsidRDefault="00CC63A2" w:rsidP="00CC63A2">
      <w:r>
        <w:t xml:space="preserve">Связь </w:t>
      </w:r>
      <w:r>
        <w:rPr>
          <w:lang w:val="en-US"/>
        </w:rPr>
        <w:t>user</w:t>
      </w:r>
      <w:r w:rsidRPr="00CC63A2">
        <w:t xml:space="preserve"> </w:t>
      </w:r>
      <w:r>
        <w:t>к Персона 1 к 1 у одного пользователя один аккаунт</w:t>
      </w:r>
    </w:p>
    <w:p w14:paraId="14BB892D" w14:textId="30891B22" w:rsidR="00CC63A2" w:rsidRPr="00CC63A2" w:rsidRDefault="00CC63A2" w:rsidP="00CC63A2">
      <w:r>
        <w:t xml:space="preserve">Связь Персона к </w:t>
      </w:r>
      <w:r>
        <w:t>Билет</w:t>
      </w:r>
      <w:r>
        <w:t xml:space="preserve"> 1 к</w:t>
      </w:r>
      <w:r>
        <w:t xml:space="preserve"> *</w:t>
      </w:r>
      <w:r>
        <w:t xml:space="preserve"> у одного пользователя </w:t>
      </w:r>
      <w:r>
        <w:t>много</w:t>
      </w:r>
      <w:r>
        <w:t xml:space="preserve"> </w:t>
      </w:r>
      <w:r>
        <w:t>билетов</w:t>
      </w:r>
    </w:p>
    <w:p w14:paraId="4B3D964B" w14:textId="31FB21F7" w:rsidR="00CC63A2" w:rsidRDefault="00CC63A2" w:rsidP="00CC63A2">
      <w:r>
        <w:t xml:space="preserve">Связь </w:t>
      </w:r>
      <w:r>
        <w:t>Фильм</w:t>
      </w:r>
      <w:r>
        <w:t xml:space="preserve"> к </w:t>
      </w:r>
      <w:r>
        <w:t>Сеанс</w:t>
      </w:r>
      <w:r>
        <w:t xml:space="preserve"> 1 к * </w:t>
      </w:r>
      <w:r>
        <w:t>один фильм могут показывать на нескольких сеансах</w:t>
      </w:r>
    </w:p>
    <w:p w14:paraId="579F6C7C" w14:textId="1D55995A" w:rsidR="00CC63A2" w:rsidRDefault="00CC63A2" w:rsidP="00CC63A2">
      <w:r>
        <w:t xml:space="preserve">Связь </w:t>
      </w:r>
      <w:r>
        <w:t>Кинозал</w:t>
      </w:r>
      <w:r>
        <w:t xml:space="preserve"> к Сеанс 1 к *</w:t>
      </w:r>
      <w:r>
        <w:t xml:space="preserve"> в одном кинозале можно проводить много </w:t>
      </w:r>
      <w:proofErr w:type="gramStart"/>
      <w:r>
        <w:t>с</w:t>
      </w:r>
      <w:r w:rsidR="003F2630">
        <w:t>е</w:t>
      </w:r>
      <w:r>
        <w:t>ансов</w:t>
      </w:r>
      <w:r w:rsidR="003F2630">
        <w:t>(</w:t>
      </w:r>
      <w:proofErr w:type="gramEnd"/>
      <w:r w:rsidR="003F2630">
        <w:t>не одновременно)</w:t>
      </w:r>
    </w:p>
    <w:p w14:paraId="49649C6A" w14:textId="34944FEB" w:rsidR="003F2630" w:rsidRDefault="003F2630" w:rsidP="00CC63A2">
      <w:r>
        <w:t xml:space="preserve">Связь Сеанс </w:t>
      </w:r>
      <w:proofErr w:type="gramStart"/>
      <w:r>
        <w:t>к билет</w:t>
      </w:r>
      <w:proofErr w:type="gramEnd"/>
      <w:r>
        <w:t xml:space="preserve"> 1 к * на один сеанс есть много билетов</w:t>
      </w:r>
    </w:p>
    <w:p w14:paraId="38CAC33D" w14:textId="77777777" w:rsidR="003F2630" w:rsidRPr="00CC63A2" w:rsidRDefault="003F2630" w:rsidP="00CC63A2">
      <w:bookmarkStart w:id="0" w:name="_GoBack"/>
      <w:bookmarkEnd w:id="0"/>
    </w:p>
    <w:sectPr w:rsidR="003F2630" w:rsidRPr="00CC63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5EA5"/>
    <w:rsid w:val="000E6E64"/>
    <w:rsid w:val="003F2630"/>
    <w:rsid w:val="00B05EA5"/>
    <w:rsid w:val="00CC63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01DDBD"/>
  <w15:chartTrackingRefBased/>
  <w15:docId w15:val="{576AB81A-71A4-4427-834C-33AC6E799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57</Words>
  <Characters>327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леб</dc:creator>
  <cp:keywords/>
  <dc:description/>
  <cp:lastModifiedBy>Глеб</cp:lastModifiedBy>
  <cp:revision>3</cp:revision>
  <dcterms:created xsi:type="dcterms:W3CDTF">2024-03-18T07:21:00Z</dcterms:created>
  <dcterms:modified xsi:type="dcterms:W3CDTF">2024-03-18T07:33:00Z</dcterms:modified>
</cp:coreProperties>
</file>